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1F622A5" w:rsidR="00630B75" w:rsidRDefault="00630B75" w:rsidP="002E71E8">
            <w:pPr>
              <w:pStyle w:val="a4"/>
              <w:spacing w:before="960" w:line="254" w:lineRule="auto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2E71E8">
              <w:rPr>
                <w:sz w:val="24"/>
                <w:szCs w:val="24"/>
                <w:lang w:eastAsia="en-US"/>
              </w:rPr>
              <w:t>2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2F02626A" w:rsidR="00630B75" w:rsidRDefault="00630B75" w:rsidP="002E71E8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2E71E8">
              <w:t>Создание и модификация базы данных и таблиц базы данных</w:t>
            </w:r>
            <w:r w:rsidRPr="002E71E8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265D989D" w:rsidR="00630B75" w:rsidRDefault="00C302A9" w:rsidP="002E71E8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2E71E8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2E71E8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640D4883" w14:textId="3EF58B0E" w:rsidR="00455D55" w:rsidRDefault="00630B75" w:rsidP="00455D55">
      <w:pPr>
        <w:ind w:left="360"/>
      </w:pPr>
      <w:r>
        <w:t>Создать физическую модель базы данных, находящуюся в третьей нормальной форме в соответствии с заданным вариантом. Расписать ссылочную целостность БД в таблице</w:t>
      </w:r>
    </w:p>
    <w:p w14:paraId="60031F20" w14:textId="73FB5A4B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>а. номера участков владельцев с отчеством, заканчивающимся на «</w:t>
      </w:r>
      <w:proofErr w:type="spellStart"/>
      <w:r>
        <w:t>ич</w:t>
      </w:r>
      <w:proofErr w:type="spellEnd"/>
      <w:r>
        <w:t xml:space="preserve">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CC3F213" w14:textId="5902D2C3" w:rsidR="00C302A9" w:rsidRDefault="00C302A9" w:rsidP="00630B75">
      <w:pPr>
        <w:ind w:left="360"/>
      </w:pPr>
      <w:r>
        <w:t>е. Владельцы, оплатившие все типы взносов. Участки, на которых нет бань, но есть туалеты</w:t>
      </w:r>
    </w:p>
    <w:p w14:paraId="3B2B608C" w14:textId="1DEA92BF" w:rsidR="00C302A9" w:rsidRDefault="00C302A9" w:rsidP="00630B75">
      <w:pPr>
        <w:ind w:left="360"/>
      </w:pPr>
    </w:p>
    <w:p w14:paraId="644C1ACD" w14:textId="57604B23" w:rsidR="00630B75" w:rsidRDefault="00E95DC5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3920726" r:id="rId7"/>
        </w:object>
      </w:r>
      <w:r w:rsidR="00D8605E">
        <w:t xml:space="preserve"> </w:t>
      </w:r>
      <w:r w:rsidR="00630B75">
        <w:t>Физическая модель БД</w:t>
      </w:r>
    </w:p>
    <w:p w14:paraId="0C49E9DE" w14:textId="5D63877C" w:rsidR="009B3389" w:rsidRDefault="009B3389" w:rsidP="00630B75"/>
    <w:p w14:paraId="42EB6D95" w14:textId="7A1265E6" w:rsidR="009B3389" w:rsidRDefault="009B3389" w:rsidP="009B3389">
      <w:pPr>
        <w:pStyle w:val="a6"/>
        <w:numPr>
          <w:ilvl w:val="0"/>
          <w:numId w:val="1"/>
        </w:numPr>
      </w:pPr>
      <w:r>
        <w:lastRenderedPageBreak/>
        <w:t>Скрипт создания таблиц базы данных</w:t>
      </w:r>
    </w:p>
    <w:p w14:paraId="2B6288A1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E204879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7894ECE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Number] [int]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9A110A0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3079129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4588CDC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420D241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Number] [i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A2EC4AD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[int]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CTI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ASCAD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F3C2279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Size] [floa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1035F16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Price] [float]</w:t>
      </w:r>
    </w:p>
    <w:p w14:paraId="2963B4D2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11CB06E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4A96B7C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28D7A3F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89782A7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[int]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577C0A3F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ASCAD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ASCAD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CA1FAF6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[i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D2594AB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CTION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5C55424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Size] [floa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E39B1D6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Price] [float]</w:t>
      </w:r>
    </w:p>
    <w:p w14:paraId="26682088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3B4C751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4F33F6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Owner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E892D6B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FA065E4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Name]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varch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7771DE20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Surname]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varch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6636D08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varch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F5AAC0B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Birthday] [date]</w:t>
      </w:r>
    </w:p>
    <w:p w14:paraId="2486D732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3FA71A7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9E7015E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E2C23A0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ID] [i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E5F9EF9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Name]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varch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56274E0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D2A749E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C89090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95EC2DF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[Number] [i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366C7B2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[int]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Owner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907B39C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CTI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CTION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7822723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[int]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7243DC9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CTI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CTION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4631A38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Amount] [in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8F193C8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6BF5DC3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67CD037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4CA7AC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0C93538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[int]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20B86FB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] [int]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F45F24D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K_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NONCLUSTERED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96D2069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A811B9C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CTI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ASCAD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60D03BF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Owner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C556238" w14:textId="77777777" w:rsidR="00E95DC5" w:rsidRDefault="00E95DC5" w:rsidP="00E95DC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ASCAD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CTI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85E9E15" w14:textId="32A5E226" w:rsidR="009B3389" w:rsidRDefault="00E95DC5" w:rsidP="00E95DC5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8942502" w14:textId="33A660F0" w:rsidR="009B3389" w:rsidRDefault="009B3389" w:rsidP="009B3389">
      <w:pPr>
        <w:pStyle w:val="a6"/>
        <w:numPr>
          <w:ilvl w:val="0"/>
          <w:numId w:val="1"/>
        </w:numPr>
      </w:pPr>
      <w:r>
        <w:lastRenderedPageBreak/>
        <w:t>Скрипт изменения структуры таблиц базы данных</w:t>
      </w:r>
    </w:p>
    <w:p w14:paraId="010EF976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 </w:t>
      </w:r>
    </w:p>
    <w:p w14:paraId="3684D3E6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3389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 xml:space="preserve"> [Info][</w:t>
      </w:r>
      <w:proofErr w:type="spellStart"/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nvarchar</w:t>
      </w:r>
      <w:proofErr w:type="spellEnd"/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B338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9B338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0C1E298" w14:textId="77777777" w:rsidR="009B3389" w:rsidRPr="009B3389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1E9D76" w14:textId="77777777" w:rsidR="009B3389" w:rsidRPr="002E71E8" w:rsidRDefault="009B3389" w:rsidP="009B33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71E8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2E71E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71E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2E71E8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</w:p>
    <w:p w14:paraId="10E1B633" w14:textId="239B1BD7" w:rsidR="009B3389" w:rsidRPr="002E71E8" w:rsidRDefault="009B3389" w:rsidP="009B3389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71E8">
        <w:rPr>
          <w:rFonts w:ascii="Consolas" w:hAnsi="Consolas" w:cs="Consolas"/>
          <w:color w:val="0000FF"/>
          <w:sz w:val="19"/>
          <w:szCs w:val="19"/>
          <w:lang w:val="en-US"/>
        </w:rPr>
        <w:t>DROP</w:t>
      </w:r>
      <w:r w:rsidRPr="002E71E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71E8">
        <w:rPr>
          <w:rFonts w:ascii="Consolas" w:hAnsi="Consolas" w:cs="Consolas"/>
          <w:color w:val="0000FF"/>
          <w:sz w:val="19"/>
          <w:szCs w:val="19"/>
          <w:lang w:val="en-US"/>
        </w:rPr>
        <w:t>COLUMN</w:t>
      </w:r>
      <w:r w:rsidRPr="002E71E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nfo]</w:t>
      </w:r>
    </w:p>
    <w:p w14:paraId="1087DACE" w14:textId="77777777" w:rsidR="009B3389" w:rsidRPr="002E71E8" w:rsidRDefault="009B3389" w:rsidP="009B3389">
      <w:pPr>
        <w:rPr>
          <w:lang w:val="en-US"/>
        </w:rPr>
      </w:pPr>
    </w:p>
    <w:p w14:paraId="3EA7B584" w14:textId="77777777" w:rsidR="009B3389" w:rsidRPr="002E71E8" w:rsidRDefault="009B3389" w:rsidP="009B3389">
      <w:pPr>
        <w:rPr>
          <w:lang w:val="en-US"/>
        </w:rPr>
      </w:pPr>
    </w:p>
    <w:sectPr w:rsidR="009B3389" w:rsidRPr="002E71E8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166DD5"/>
    <w:rsid w:val="002B57B9"/>
    <w:rsid w:val="002E71E8"/>
    <w:rsid w:val="002F70E3"/>
    <w:rsid w:val="0038779B"/>
    <w:rsid w:val="003E02A7"/>
    <w:rsid w:val="00455D55"/>
    <w:rsid w:val="00630B75"/>
    <w:rsid w:val="00644D4A"/>
    <w:rsid w:val="006B7308"/>
    <w:rsid w:val="007460AE"/>
    <w:rsid w:val="00782F8D"/>
    <w:rsid w:val="009162F0"/>
    <w:rsid w:val="009B3389"/>
    <w:rsid w:val="00AB0773"/>
    <w:rsid w:val="00C302A9"/>
    <w:rsid w:val="00D310EF"/>
    <w:rsid w:val="00D8605E"/>
    <w:rsid w:val="00D92A3D"/>
    <w:rsid w:val="00DB036F"/>
    <w:rsid w:val="00E7063D"/>
    <w:rsid w:val="00E95DC5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6C22EC-74FB-43C5-AAA9-54DD7F1D6B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6</TotalTime>
  <Pages>5</Pages>
  <Words>474</Words>
  <Characters>270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10</cp:revision>
  <dcterms:created xsi:type="dcterms:W3CDTF">2021-09-07T19:36:00Z</dcterms:created>
  <dcterms:modified xsi:type="dcterms:W3CDTF">2021-09-23T13:46:00Z</dcterms:modified>
</cp:coreProperties>
</file>